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aconcuadrcula"/>
        <w:tblW w:w="10627" w:type="dxa"/>
        <w:tblLook w:val="04A0" w:firstRow="1" w:lastRow="0" w:firstColumn="1" w:lastColumn="0" w:noHBand="0" w:noVBand="1"/>
      </w:tblPr>
      <w:tblGrid>
        <w:gridCol w:w="10627"/>
      </w:tblGrid>
      <w:tr w:rsidR="0036198F" w14:paraId="0CF86C32" w14:textId="77777777" w:rsidTr="00704CF7">
        <w:tc>
          <w:tcPr>
            <w:tcW w:w="10627" w:type="dxa"/>
          </w:tcPr>
          <w:p w14:paraId="36C70ADC" w14:textId="521D24F0" w:rsidR="0036198F" w:rsidRDefault="0036198F" w:rsidP="00704CF7">
            <w:pPr>
              <w:jc w:val="both"/>
              <w:rPr>
                <w:b/>
                <w:sz w:val="24"/>
              </w:rPr>
            </w:pP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De conformidad con lo que determina el Art. 8 "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R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esponsables</w:t>
            </w:r>
            <w:proofErr w:type="gramEnd"/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 xml:space="preserve">" y el Art. 41 "Entrega recepción de bienes o inventarios" del Reglamento General para </w:t>
            </w:r>
            <w:r w:rsidR="00704CF7"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la Administración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, utilización, manejo y control de los bienes e inventarios del sector público, se entrega para su uso y custodia los bienes en óptimas condiciones, según se describe y detalla en el presente documento. En caso de inconsistencia y faltante, se aplicará lo</w:t>
            </w:r>
            <w:r w:rsidR="00704CF7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 xml:space="preserve"> 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mencionado en el Capítulo IX "De Las Sanciones" del Reglamento de Uso y Seguridad de los Laboratorios RCIFI-SE-046 No. 0168-2021 y normas conexas.</w:t>
            </w:r>
          </w:p>
        </w:tc>
      </w:tr>
    </w:tbl>
    <w:p w14:paraId="691577E8" w14:textId="77777777" w:rsidR="0036198F" w:rsidRDefault="0036198F">
      <w:pPr>
        <w:rPr>
          <w:b/>
        </w:rPr>
      </w:pPr>
    </w:p>
    <w:p w14:paraId="5DDF3815" w14:textId="656B868B" w:rsidR="00684CBB" w:rsidRPr="00684CBB" w:rsidRDefault="00684CBB">
      <w:pPr>
        <w:rPr>
          <w:b/>
        </w:rPr>
      </w:pPr>
      <w:r w:rsidRPr="00684CBB">
        <w:rPr>
          <w:b/>
        </w:rPr>
        <w:t>Parte frontal:</w:t>
      </w:r>
    </w:p>
    <w:tbl>
      <w:tblPr>
        <w:tblStyle w:val="Tablaconcuadrcula"/>
        <w:tblW w:w="10627" w:type="dxa"/>
        <w:tblLook w:val="04A0" w:firstRow="1" w:lastRow="0" w:firstColumn="1" w:lastColumn="0" w:noHBand="0" w:noVBand="1"/>
      </w:tblPr>
      <w:tblGrid>
        <w:gridCol w:w="4135"/>
        <w:gridCol w:w="6492"/>
      </w:tblGrid>
      <w:tr w:rsidR="000D439A" w14:paraId="4AC7E751" w14:textId="77777777" w:rsidTr="0036198F">
        <w:trPr>
          <w:trHeight w:val="2720"/>
        </w:trPr>
        <w:tc>
          <w:tcPr>
            <w:tcW w:w="10627" w:type="dxa"/>
            <w:gridSpan w:val="2"/>
          </w:tcPr>
          <w:p w14:paraId="57776B53" w14:textId="6D444AD0" w:rsidR="000D439A" w:rsidRDefault="000D439A" w:rsidP="000319CE">
            <w:pPr>
              <w:jc w:val="center"/>
              <w:rPr>
                <w:b/>
              </w:rPr>
            </w:pPr>
            <w:r w:rsidRPr="003520B3">
              <w:rPr>
                <w:b/>
              </w:rPr>
              <w:t>VALE DE REPOSICIÓN DE BIENES DE LABORATORIO PA</w:t>
            </w:r>
            <w:r w:rsidR="0084735B">
              <w:rPr>
                <w:b/>
              </w:rPr>
              <w:t>RA USUARIOS</w:t>
            </w:r>
            <w:r w:rsidRPr="003520B3">
              <w:rPr>
                <w:b/>
              </w:rPr>
              <w:t xml:space="preserve"> </w:t>
            </w:r>
          </w:p>
          <w:p w14:paraId="1B5D25FF" w14:textId="77777777" w:rsidR="000D439A" w:rsidRPr="003520B3" w:rsidRDefault="000D439A" w:rsidP="000319CE">
            <w:pPr>
              <w:jc w:val="center"/>
              <w:rPr>
                <w:b/>
              </w:rPr>
            </w:pPr>
            <w:r w:rsidRPr="003520B3">
              <w:rPr>
                <w:b/>
              </w:rPr>
              <w:t>UITEY-LAB-FORM-003</w:t>
            </w:r>
          </w:p>
          <w:p w14:paraId="5F876F1E" w14:textId="77777777" w:rsidR="000D439A" w:rsidRDefault="000D439A" w:rsidP="000319CE">
            <w:pPr>
              <w:jc w:val="center"/>
              <w:rPr>
                <w:b/>
              </w:rPr>
            </w:pPr>
          </w:p>
          <w:p w14:paraId="69BEB6AD" w14:textId="77777777" w:rsidR="000D439A" w:rsidRPr="002130A7" w:rsidRDefault="000D439A" w:rsidP="000319CE">
            <w:r w:rsidRPr="002130A7">
              <w:t xml:space="preserve">DESCRIPCIÓN DEL </w:t>
            </w:r>
            <w:proofErr w:type="gramStart"/>
            <w:r w:rsidRPr="002130A7">
              <w:t>BIEN:_</w:t>
            </w:r>
            <w:proofErr w:type="gramEnd"/>
            <w:r w:rsidRPr="002130A7">
              <w:t>_________________________________________________</w:t>
            </w:r>
          </w:p>
          <w:p w14:paraId="5472F073" w14:textId="77777777" w:rsidR="000D439A" w:rsidRPr="002130A7" w:rsidRDefault="000D439A" w:rsidP="000319CE"/>
          <w:p w14:paraId="587F514E" w14:textId="77777777" w:rsidR="000D439A" w:rsidRPr="002130A7" w:rsidRDefault="000D439A" w:rsidP="000319CE">
            <w:proofErr w:type="gramStart"/>
            <w:r w:rsidRPr="002130A7">
              <w:t>ASIGNATURA:_</w:t>
            </w:r>
            <w:proofErr w:type="gramEnd"/>
            <w:r w:rsidRPr="002130A7">
              <w:t>_________________________________________________________</w:t>
            </w:r>
          </w:p>
          <w:p w14:paraId="275EFBE6" w14:textId="77777777" w:rsidR="000D439A" w:rsidRPr="002130A7" w:rsidRDefault="000D439A" w:rsidP="000319CE"/>
          <w:p w14:paraId="01F262E0" w14:textId="77777777" w:rsidR="000D439A" w:rsidRPr="000D439A" w:rsidRDefault="000D439A" w:rsidP="000D439A">
            <w:proofErr w:type="gramStart"/>
            <w:r w:rsidRPr="002130A7">
              <w:t>FECHA:_</w:t>
            </w:r>
            <w:proofErr w:type="gramEnd"/>
            <w:r w:rsidRPr="002130A7">
              <w:t>_______________________________________________________________</w:t>
            </w:r>
          </w:p>
        </w:tc>
      </w:tr>
      <w:tr w:rsidR="000D439A" w14:paraId="4B6FB623" w14:textId="77777777" w:rsidTr="0036198F">
        <w:trPr>
          <w:trHeight w:val="1971"/>
        </w:trPr>
        <w:tc>
          <w:tcPr>
            <w:tcW w:w="4135" w:type="dxa"/>
          </w:tcPr>
          <w:p w14:paraId="7201F441" w14:textId="77777777" w:rsidR="000D439A" w:rsidRDefault="000D439A" w:rsidP="000D439A">
            <w:pPr>
              <w:jc w:val="center"/>
              <w:rPr>
                <w:b/>
              </w:rPr>
            </w:pPr>
            <w:r w:rsidRPr="002130A7">
              <w:rPr>
                <w:b/>
              </w:rPr>
              <w:t>PROFESOR RESPONSABLE</w:t>
            </w:r>
          </w:p>
          <w:p w14:paraId="50044CAF" w14:textId="77777777" w:rsidR="000D439A" w:rsidRDefault="000D439A" w:rsidP="000D439A">
            <w:pPr>
              <w:jc w:val="center"/>
              <w:rPr>
                <w:b/>
              </w:rPr>
            </w:pPr>
          </w:p>
          <w:p w14:paraId="4FFEC524" w14:textId="77777777" w:rsidR="000D439A" w:rsidRPr="002130A7" w:rsidRDefault="000D439A" w:rsidP="000D439A">
            <w:pPr>
              <w:jc w:val="center"/>
              <w:rPr>
                <w:b/>
              </w:rPr>
            </w:pPr>
          </w:p>
          <w:p w14:paraId="7BDDE1AC" w14:textId="77777777" w:rsidR="000D439A" w:rsidRDefault="000D439A" w:rsidP="000D439A">
            <w:pPr>
              <w:jc w:val="center"/>
            </w:pPr>
            <w:r>
              <w:t>…………………………………………………………………</w:t>
            </w:r>
          </w:p>
          <w:p w14:paraId="0A277D65" w14:textId="77777777" w:rsidR="000D439A" w:rsidRDefault="000D439A" w:rsidP="000D439A">
            <w:pPr>
              <w:jc w:val="center"/>
            </w:pPr>
            <w:r>
              <w:t>FIRMA</w:t>
            </w:r>
          </w:p>
          <w:p w14:paraId="2802538D" w14:textId="77777777" w:rsidR="000D439A" w:rsidRDefault="000D439A" w:rsidP="000D439A"/>
          <w:p w14:paraId="7C4C031D" w14:textId="77777777" w:rsidR="000D439A" w:rsidRPr="000D439A" w:rsidRDefault="000D439A" w:rsidP="000D439A">
            <w:r>
              <w:t>Nombre:</w:t>
            </w:r>
          </w:p>
        </w:tc>
        <w:tc>
          <w:tcPr>
            <w:tcW w:w="6492" w:type="dxa"/>
          </w:tcPr>
          <w:p w14:paraId="0B2066E6" w14:textId="4D2C015E" w:rsidR="000D439A" w:rsidRPr="000D439A" w:rsidRDefault="0084735B" w:rsidP="000D439A">
            <w:pPr>
              <w:jc w:val="center"/>
              <w:rPr>
                <w:b/>
              </w:rPr>
            </w:pPr>
            <w:r>
              <w:rPr>
                <w:b/>
              </w:rPr>
              <w:t>USUARIO</w:t>
            </w:r>
          </w:p>
          <w:p w14:paraId="751846AA" w14:textId="77777777" w:rsidR="000D439A" w:rsidRDefault="000D439A" w:rsidP="000D439A">
            <w:pPr>
              <w:jc w:val="center"/>
            </w:pPr>
          </w:p>
          <w:p w14:paraId="3F5BE20B" w14:textId="77777777" w:rsidR="000D439A" w:rsidRDefault="000D439A" w:rsidP="000D439A">
            <w:pPr>
              <w:jc w:val="center"/>
            </w:pPr>
            <w:r>
              <w:t>……….........................................................</w:t>
            </w:r>
          </w:p>
          <w:p w14:paraId="42FB8442" w14:textId="77777777" w:rsidR="000D439A" w:rsidRDefault="000D439A" w:rsidP="000D439A">
            <w:pPr>
              <w:jc w:val="center"/>
            </w:pPr>
            <w:r>
              <w:t>……………………………………………………………..</w:t>
            </w:r>
          </w:p>
          <w:p w14:paraId="460D9DA9" w14:textId="77777777" w:rsidR="000D439A" w:rsidRDefault="000D439A" w:rsidP="000D439A">
            <w:pPr>
              <w:jc w:val="center"/>
            </w:pPr>
            <w:r>
              <w:t>……………………………………………………………..</w:t>
            </w:r>
          </w:p>
          <w:p w14:paraId="13663364" w14:textId="77777777" w:rsidR="000D439A" w:rsidRDefault="000D439A" w:rsidP="000D439A">
            <w:pPr>
              <w:jc w:val="center"/>
            </w:pPr>
            <w:r>
              <w:t>……………………………………………………………..</w:t>
            </w:r>
          </w:p>
          <w:p w14:paraId="52CE3262" w14:textId="77777777" w:rsidR="000D439A" w:rsidRPr="003520B3" w:rsidRDefault="000D439A" w:rsidP="000D439A">
            <w:pPr>
              <w:jc w:val="center"/>
              <w:rPr>
                <w:b/>
              </w:rPr>
            </w:pPr>
            <w:r>
              <w:t>……………………………………………………………..</w:t>
            </w:r>
          </w:p>
        </w:tc>
      </w:tr>
    </w:tbl>
    <w:p w14:paraId="17AB4312" w14:textId="77777777" w:rsidR="00684CBB" w:rsidRDefault="00684CBB"/>
    <w:p w14:paraId="2038C1AA" w14:textId="77777777" w:rsidR="00684CBB" w:rsidRPr="00684CBB" w:rsidRDefault="00684CBB">
      <w:pPr>
        <w:rPr>
          <w:b/>
        </w:rPr>
      </w:pPr>
      <w:r w:rsidRPr="00684CBB">
        <w:rPr>
          <w:b/>
        </w:rPr>
        <w:t>Parte posterior</w:t>
      </w:r>
      <w:r>
        <w:rPr>
          <w:b/>
        </w:rPr>
        <w:t>:</w:t>
      </w:r>
    </w:p>
    <w:tbl>
      <w:tblPr>
        <w:tblStyle w:val="Tablaconcuadrcula"/>
        <w:tblW w:w="10627" w:type="dxa"/>
        <w:tblLook w:val="04A0" w:firstRow="1" w:lastRow="0" w:firstColumn="1" w:lastColumn="0" w:noHBand="0" w:noVBand="1"/>
      </w:tblPr>
      <w:tblGrid>
        <w:gridCol w:w="10627"/>
      </w:tblGrid>
      <w:tr w:rsidR="00684CBB" w14:paraId="1F65D229" w14:textId="77777777" w:rsidTr="0036198F">
        <w:trPr>
          <w:trHeight w:val="4538"/>
        </w:trPr>
        <w:tc>
          <w:tcPr>
            <w:tcW w:w="10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A4C1B" w14:textId="77777777" w:rsidR="00684CBB" w:rsidRDefault="00684CBB">
            <w:pPr>
              <w:jc w:val="center"/>
              <w:rPr>
                <w:b/>
              </w:rPr>
            </w:pPr>
          </w:p>
          <w:p w14:paraId="54F68E3C" w14:textId="77777777" w:rsidR="00684CBB" w:rsidRDefault="00684CBB">
            <w:pPr>
              <w:jc w:val="center"/>
              <w:rPr>
                <w:b/>
              </w:rPr>
            </w:pPr>
            <w:r>
              <w:rPr>
                <w:b/>
              </w:rPr>
              <w:t>DEVOLUCIÓN</w:t>
            </w:r>
          </w:p>
          <w:p w14:paraId="11BB7941" w14:textId="77777777" w:rsidR="00684CBB" w:rsidRDefault="00684CBB">
            <w:pPr>
              <w:jc w:val="center"/>
              <w:rPr>
                <w:b/>
              </w:rPr>
            </w:pPr>
          </w:p>
          <w:p w14:paraId="602763D7" w14:textId="77777777" w:rsidR="00684CBB" w:rsidRDefault="00684CBB">
            <w:pPr>
              <w:jc w:val="center"/>
              <w:rPr>
                <w:b/>
              </w:rPr>
            </w:pPr>
          </w:p>
          <w:p w14:paraId="622E15E8" w14:textId="77777777" w:rsidR="00684CBB" w:rsidRDefault="00684CBB"/>
          <w:p w14:paraId="1D0B4737" w14:textId="77777777" w:rsidR="00684CBB" w:rsidRDefault="00684CBB"/>
          <w:p w14:paraId="54B7CBF7" w14:textId="77777777" w:rsidR="00684CBB" w:rsidRDefault="00684CBB">
            <w:proofErr w:type="gramStart"/>
            <w:r>
              <w:t>FECHA:_</w:t>
            </w:r>
            <w:proofErr w:type="gramEnd"/>
            <w:r>
              <w:t>_______________________________________________________________</w:t>
            </w:r>
          </w:p>
          <w:p w14:paraId="2A18AB68" w14:textId="77777777" w:rsidR="00684CBB" w:rsidRDefault="00684CBB"/>
          <w:p w14:paraId="0F74851C" w14:textId="06C32C58" w:rsidR="00684CBB" w:rsidRDefault="00684CBB">
            <w:pPr>
              <w:rPr>
                <w:b/>
              </w:rPr>
            </w:pPr>
            <w:r>
              <w:rPr>
                <w:b/>
              </w:rPr>
              <w:t>TÉCNICO</w:t>
            </w:r>
            <w:r w:rsidR="0084735B">
              <w:rPr>
                <w:b/>
              </w:rPr>
              <w:t>/ANALISTA</w:t>
            </w:r>
            <w:r>
              <w:rPr>
                <w:b/>
              </w:rPr>
              <w:t xml:space="preserve"> QUE RECIBE:</w:t>
            </w:r>
          </w:p>
          <w:p w14:paraId="04232BDD" w14:textId="77777777" w:rsidR="00684CBB" w:rsidRDefault="00684CBB">
            <w:pPr>
              <w:rPr>
                <w:b/>
              </w:rPr>
            </w:pPr>
          </w:p>
          <w:p w14:paraId="54566299" w14:textId="77777777" w:rsidR="00684CBB" w:rsidRDefault="00684CBB">
            <w:pPr>
              <w:rPr>
                <w:b/>
              </w:rPr>
            </w:pPr>
          </w:p>
          <w:p w14:paraId="111172F5" w14:textId="77777777" w:rsidR="00684CBB" w:rsidRDefault="00684CBB">
            <w:pPr>
              <w:rPr>
                <w:b/>
              </w:rPr>
            </w:pPr>
          </w:p>
          <w:p w14:paraId="6573DFA4" w14:textId="77777777" w:rsidR="00684CBB" w:rsidRDefault="000D439A">
            <w:pPr>
              <w:rPr>
                <w:b/>
              </w:rPr>
            </w:pPr>
            <w:r>
              <w:rPr>
                <w:b/>
              </w:rPr>
              <w:t>……………………………………………….</w:t>
            </w:r>
          </w:p>
          <w:p w14:paraId="29579116" w14:textId="77777777" w:rsidR="00684CBB" w:rsidRPr="000D439A" w:rsidRDefault="000D439A" w:rsidP="000D439A">
            <w:pPr>
              <w:rPr>
                <w:b/>
              </w:rPr>
            </w:pPr>
            <w:r>
              <w:rPr>
                <w:b/>
              </w:rPr>
              <w:t xml:space="preserve">                   FIRMA</w:t>
            </w:r>
          </w:p>
        </w:tc>
      </w:tr>
    </w:tbl>
    <w:p w14:paraId="203C2838" w14:textId="77777777" w:rsidR="00684CBB" w:rsidRDefault="00684CBB"/>
    <w:p w14:paraId="3EDF9E19" w14:textId="77777777" w:rsidR="000D439A" w:rsidRDefault="000D439A"/>
    <w:sectPr w:rsidR="000D439A" w:rsidSect="00354EE0">
      <w:headerReference w:type="default" r:id="rId7"/>
      <w:pgSz w:w="11906" w:h="16838"/>
      <w:pgMar w:top="1417" w:right="1701" w:bottom="1417" w:left="709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7D8FAB" w14:textId="77777777" w:rsidR="00794102" w:rsidRDefault="00794102" w:rsidP="008B1F14">
      <w:pPr>
        <w:spacing w:after="0" w:line="240" w:lineRule="auto"/>
      </w:pPr>
      <w:r>
        <w:separator/>
      </w:r>
    </w:p>
  </w:endnote>
  <w:endnote w:type="continuationSeparator" w:id="0">
    <w:p w14:paraId="5810421D" w14:textId="77777777" w:rsidR="00794102" w:rsidRDefault="00794102" w:rsidP="008B1F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DC8CBF" w14:textId="77777777" w:rsidR="00794102" w:rsidRDefault="00794102" w:rsidP="008B1F14">
      <w:pPr>
        <w:spacing w:after="0" w:line="240" w:lineRule="auto"/>
      </w:pPr>
      <w:r>
        <w:separator/>
      </w:r>
    </w:p>
  </w:footnote>
  <w:footnote w:type="continuationSeparator" w:id="0">
    <w:p w14:paraId="582F3D67" w14:textId="77777777" w:rsidR="00794102" w:rsidRDefault="00794102" w:rsidP="008B1F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573" w:type="dxa"/>
      <w:tblLook w:val="04A0" w:firstRow="1" w:lastRow="0" w:firstColumn="1" w:lastColumn="0" w:noHBand="0" w:noVBand="1"/>
    </w:tblPr>
    <w:tblGrid>
      <w:gridCol w:w="3755"/>
      <w:gridCol w:w="3416"/>
      <w:gridCol w:w="3402"/>
    </w:tblGrid>
    <w:tr w:rsidR="00552D78" w14:paraId="3767EFF9" w14:textId="77777777" w:rsidTr="00A76F6D">
      <w:trPr>
        <w:trHeight w:val="384"/>
      </w:trPr>
      <w:tc>
        <w:tcPr>
          <w:tcW w:w="3755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E6A10B0" w14:textId="77777777" w:rsidR="00552D78" w:rsidRDefault="00552D78" w:rsidP="00552D78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7173B16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262" r:id="rId2"/>
            </w:object>
          </w:r>
        </w:p>
      </w:tc>
      <w:tc>
        <w:tcPr>
          <w:tcW w:w="341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60F2068" w14:textId="55E7F0FF" w:rsidR="00552D78" w:rsidRPr="0086772A" w:rsidRDefault="00354EE0" w:rsidP="00552D78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86772A">
            <w:rPr>
              <w:rFonts w:ascii="Arial" w:hAnsi="Arial" w:cs="Arial"/>
              <w:sz w:val="24"/>
              <w:szCs w:val="24"/>
            </w:rPr>
            <w:t>VALE DE REPOSICIÓN DE BIENES DE LABORATORIO</w:t>
          </w: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D5B01FC" w14:textId="79C07175" w:rsidR="00552D78" w:rsidRPr="0086772A" w:rsidRDefault="00552D78" w:rsidP="00552D78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86772A">
            <w:rPr>
              <w:rFonts w:ascii="Arial" w:hAnsi="Arial" w:cs="Arial"/>
              <w:sz w:val="24"/>
              <w:szCs w:val="24"/>
            </w:rPr>
            <w:t>UITEY-LAB-FORM-00</w:t>
          </w:r>
          <w:r w:rsidR="0020138C">
            <w:rPr>
              <w:rFonts w:ascii="Arial" w:hAnsi="Arial" w:cs="Arial"/>
              <w:sz w:val="24"/>
              <w:szCs w:val="24"/>
            </w:rPr>
            <w:t>7</w:t>
          </w:r>
        </w:p>
      </w:tc>
    </w:tr>
    <w:tr w:rsidR="00552D78" w14:paraId="5E809E4E" w14:textId="77777777" w:rsidTr="00A76F6D">
      <w:trPr>
        <w:trHeight w:val="38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96DEB9D" w14:textId="77777777" w:rsidR="00552D78" w:rsidRDefault="00552D78" w:rsidP="00552D78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8F4BCCD" w14:textId="77777777" w:rsidR="00552D78" w:rsidRPr="0086772A" w:rsidRDefault="00552D78" w:rsidP="00552D78">
          <w:pPr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BEB59" w14:textId="77777777" w:rsidR="00552D78" w:rsidRPr="0086772A" w:rsidRDefault="00552D78" w:rsidP="00552D78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86772A">
            <w:rPr>
              <w:rFonts w:ascii="Arial" w:hAnsi="Arial" w:cs="Arial"/>
              <w:sz w:val="24"/>
              <w:szCs w:val="24"/>
            </w:rPr>
            <w:t>Revisión: 1</w:t>
          </w:r>
        </w:p>
      </w:tc>
    </w:tr>
    <w:tr w:rsidR="00552D78" w14:paraId="574DD628" w14:textId="77777777" w:rsidTr="00A76F6D">
      <w:trPr>
        <w:trHeight w:val="36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7460289" w14:textId="77777777" w:rsidR="00552D78" w:rsidRDefault="00552D78" w:rsidP="00552D78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3DC0056" w14:textId="77777777" w:rsidR="00552D78" w:rsidRPr="0086772A" w:rsidRDefault="00552D78" w:rsidP="00552D78">
          <w:pPr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A05B06B" w14:textId="77777777" w:rsidR="00552D78" w:rsidRPr="0086772A" w:rsidRDefault="00552D78" w:rsidP="00552D78">
          <w:pPr>
            <w:tabs>
              <w:tab w:val="left" w:pos="975"/>
            </w:tabs>
            <w:jc w:val="center"/>
            <w:rPr>
              <w:rFonts w:ascii="Arial" w:hAnsi="Arial" w:cs="Arial"/>
              <w:sz w:val="24"/>
              <w:szCs w:val="24"/>
            </w:rPr>
          </w:pPr>
          <w:r w:rsidRPr="0086772A">
            <w:rPr>
              <w:rFonts w:ascii="Arial" w:hAnsi="Arial" w:cs="Arial"/>
              <w:sz w:val="24"/>
              <w:szCs w:val="24"/>
            </w:rPr>
            <w:t>Fecha: 07-04-2022</w:t>
          </w:r>
        </w:p>
      </w:tc>
    </w:tr>
    <w:tr w:rsidR="00552D78" w14:paraId="6AF062BE" w14:textId="77777777" w:rsidTr="00A76F6D">
      <w:trPr>
        <w:trHeight w:val="188"/>
      </w:trPr>
      <w:tc>
        <w:tcPr>
          <w:tcW w:w="10573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601D9BD7" w14:textId="77777777" w:rsidR="00552D78" w:rsidRDefault="00552D78" w:rsidP="00552D78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6A83A768" w14:textId="77777777" w:rsidR="00552D78" w:rsidRDefault="00552D78" w:rsidP="00354EE0">
    <w:pPr>
      <w:pStyle w:val="Encabezado"/>
      <w:ind w:left="-142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5DAF"/>
    <w:rsid w:val="000D439A"/>
    <w:rsid w:val="001319C4"/>
    <w:rsid w:val="0020138C"/>
    <w:rsid w:val="00285279"/>
    <w:rsid w:val="00335237"/>
    <w:rsid w:val="00354EE0"/>
    <w:rsid w:val="0036198F"/>
    <w:rsid w:val="00430870"/>
    <w:rsid w:val="00435DAF"/>
    <w:rsid w:val="004F58B5"/>
    <w:rsid w:val="00521746"/>
    <w:rsid w:val="00552D78"/>
    <w:rsid w:val="00684CBB"/>
    <w:rsid w:val="00704CF7"/>
    <w:rsid w:val="00794102"/>
    <w:rsid w:val="0084735B"/>
    <w:rsid w:val="0086772A"/>
    <w:rsid w:val="008B1F14"/>
    <w:rsid w:val="0095445F"/>
    <w:rsid w:val="009C374F"/>
    <w:rsid w:val="00CA7418"/>
    <w:rsid w:val="00CD7748"/>
    <w:rsid w:val="00E92C15"/>
    <w:rsid w:val="00F216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3BC18F46"/>
  <w15:chartTrackingRefBased/>
  <w15:docId w15:val="{726603AA-9300-4571-9BAC-809DCC6B4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435D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B1F1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B1F14"/>
  </w:style>
  <w:style w:type="paragraph" w:styleId="Piedepgina">
    <w:name w:val="footer"/>
    <w:basedOn w:val="Normal"/>
    <w:link w:val="PiedepginaCar"/>
    <w:uiPriority w:val="99"/>
    <w:unhideWhenUsed/>
    <w:rsid w:val="008B1F1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B1F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52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6909B1-7FFD-46FC-B47C-17A5BE8557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00</Words>
  <Characters>1103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a Marcela Yépez López</dc:creator>
  <cp:keywords/>
  <dc:description/>
  <cp:lastModifiedBy>DELIO RICARDO PATIÑO ALARCON</cp:lastModifiedBy>
  <cp:revision>6</cp:revision>
  <dcterms:created xsi:type="dcterms:W3CDTF">2022-04-22T20:33:00Z</dcterms:created>
  <dcterms:modified xsi:type="dcterms:W3CDTF">2022-06-28T20:44:00Z</dcterms:modified>
</cp:coreProperties>
</file>